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0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A760B9" w:rsidRPr="00A760B9" w:rsidRDefault="00A760B9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A760B9" w:rsidRPr="007E2081" w:rsidRDefault="00A760B9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7pt" o:ole="">
            <v:imagedata r:id="rId7" o:title=""/>
          </v:shape>
          <o:OLEObject Type="Embed" ProgID="Visio.Drawing.15" ShapeID="_x0000_i1025" DrawAspect="Content" ObjectID="_1545944531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45pt;height:143.3pt" o:ole="">
            <v:imagedata r:id="rId9" o:title=""/>
          </v:shape>
          <o:OLEObject Type="Embed" ProgID="Visio.Drawing.15" ShapeID="_x0000_i1026" DrawAspect="Content" ObjectID="_1545944532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A20A64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A20A64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A20A64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A20A64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A20A64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A20A64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A20A64">
        <w:rPr>
          <w:lang w:val="ru-RU"/>
        </w:rPr>
        <w:t xml:space="preserve"> </w:t>
      </w:r>
      <w:r>
        <w:rPr>
          <w:lang w:val="ru-RU"/>
        </w:rPr>
        <w:t>значение</w:t>
      </w:r>
      <w:r w:rsidRPr="00A20A64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A20A64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A20A64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A20A64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A20A64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A20A64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.3pt;height:734.25pt" o:ole="">
            <v:imagedata r:id="rId11" o:title=""/>
          </v:shape>
          <o:OLEObject Type="Embed" ProgID="Visio.Drawing.15" ShapeID="_x0000_i1027" DrawAspect="Content" ObjectID="_1545944533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95pt;height:731.55pt" o:ole="">
            <v:imagedata r:id="rId13" o:title=""/>
          </v:shape>
          <o:OLEObject Type="Embed" ProgID="Visio.Drawing.15" ShapeID="_x0000_i1028" DrawAspect="Content" ObjectID="_1545944534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20A64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20A64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A20A64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.05pt;height:734.95pt" o:ole="">
            <v:imagedata r:id="rId15" o:title=""/>
          </v:shape>
          <o:OLEObject Type="Embed" ProgID="Visio.Drawing.15" ShapeID="_x0000_i1029" DrawAspect="Content" ObjectID="_1545944535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A20A64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A20A64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A20A64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A20A64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A20A64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A20A64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A20A64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A20A64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A20A64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A20A64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>
              <w:t>TAG_GenericExcercise</w:t>
            </w:r>
            <w:r w:rsidRPr="006C754C">
              <w:t>Isokinetic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A20A64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A20A64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A20A64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A20A64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20A64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A20A64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A20A64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20A64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A20A64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A20A64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A20A64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A20A64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A20A64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A20A64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A20A64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A20A64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A20A64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A20A64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A20A64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A20A64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A20A64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A20A64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A20A64">
        <w:rPr>
          <w:lang w:val="ru-RU"/>
        </w:rPr>
        <w:t xml:space="preserve"> </w:t>
      </w:r>
      <w:proofErr w:type="gramStart"/>
      <w:r w:rsidRPr="00A20A64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A20A64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A20A64">
        <w:rPr>
          <w:lang w:val="ru-RU"/>
        </w:rPr>
        <w:t xml:space="preserve"> </w:t>
      </w:r>
      <w:r w:rsidRPr="006C754C">
        <w:t>RTCU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A20A64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A20A64">
        <w:rPr>
          <w:lang w:val="ru-RU"/>
        </w:rPr>
        <w:t xml:space="preserve"> </w:t>
      </w:r>
      <w:r w:rsidRPr="006C754C">
        <w:t>WAITING</w:t>
      </w:r>
      <w:r w:rsidRPr="00A20A64">
        <w:rPr>
          <w:lang w:val="ru-RU"/>
        </w:rPr>
        <w:t>.</w:t>
      </w:r>
    </w:p>
    <w:p w:rsidR="00A56AD3" w:rsidRPr="00A20A64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813F5D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A20A64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A20A64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A20A64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A20A64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A20A64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A20A64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A20A64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A20A64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A20A64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20A64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20A64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A20A64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A20A64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A20A64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20A64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A760B9" w:rsidTr="00A20A64">
        <w:tc>
          <w:tcPr>
            <w:tcW w:w="1290" w:type="dxa"/>
          </w:tcPr>
          <w:p w:rsidR="00A32609" w:rsidRPr="00A20A64" w:rsidRDefault="00A32609" w:rsidP="00A32609"/>
        </w:tc>
        <w:tc>
          <w:tcPr>
            <w:tcW w:w="1235" w:type="dxa"/>
          </w:tcPr>
          <w:p w:rsidR="00A32609" w:rsidRDefault="00A32609" w:rsidP="00A32609"/>
        </w:tc>
        <w:tc>
          <w:tcPr>
            <w:tcW w:w="1277" w:type="dxa"/>
          </w:tcPr>
          <w:p w:rsidR="00A32609" w:rsidRDefault="00A32609" w:rsidP="00A32609"/>
        </w:tc>
        <w:tc>
          <w:tcPr>
            <w:tcW w:w="2616" w:type="dxa"/>
          </w:tcPr>
          <w:p w:rsidR="00A32609" w:rsidRDefault="00A32609" w:rsidP="00A32609"/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20A64" w:rsidRDefault="00A20A64" w:rsidP="00A32609"/>
        </w:tc>
        <w:tc>
          <w:tcPr>
            <w:tcW w:w="1235" w:type="dxa"/>
          </w:tcPr>
          <w:p w:rsidR="00A20A64" w:rsidRDefault="00A20A64" w:rsidP="00A32609"/>
        </w:tc>
        <w:tc>
          <w:tcPr>
            <w:tcW w:w="1277" w:type="dxa"/>
          </w:tcPr>
          <w:p w:rsidR="00A20A64" w:rsidRDefault="00A20A64" w:rsidP="00A32609"/>
        </w:tc>
        <w:tc>
          <w:tcPr>
            <w:tcW w:w="2616" w:type="dxa"/>
          </w:tcPr>
          <w:p w:rsidR="00A20A64" w:rsidRDefault="00A20A64" w:rsidP="00A32609"/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A760B9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Default="00A32609" w:rsidP="00A32609"/>
        </w:tc>
        <w:tc>
          <w:tcPr>
            <w:tcW w:w="1277" w:type="dxa"/>
          </w:tcPr>
          <w:p w:rsidR="00A32609" w:rsidRDefault="00A32609" w:rsidP="00A32609"/>
        </w:tc>
        <w:tc>
          <w:tcPr>
            <w:tcW w:w="2616" w:type="dxa"/>
          </w:tcPr>
          <w:p w:rsidR="00A32609" w:rsidRDefault="00A32609" w:rsidP="00A32609"/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9424A8" w:rsidTr="00A20A64">
        <w:tc>
          <w:tcPr>
            <w:tcW w:w="1290" w:type="dxa"/>
          </w:tcPr>
          <w:p w:rsidR="00A20A64" w:rsidRPr="00A20A64" w:rsidRDefault="00A20A64" w:rsidP="00A20A64">
            <w:r>
              <w:t>22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9424A8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  <w:bookmarkStart w:id="1" w:name="_GoBack"/>
            <w:bookmarkEnd w:id="1"/>
          </w:p>
        </w:tc>
      </w:tr>
      <w:tr w:rsidR="00A20A64" w:rsidRPr="009424A8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A20A64">
            <w:r>
              <w:t>22,26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0ADD" w:rsidRDefault="00ED0ADD">
      <w:r>
        <w:separator/>
      </w:r>
    </w:p>
  </w:endnote>
  <w:endnote w:type="continuationSeparator" w:id="0">
    <w:p w:rsidR="00ED0ADD" w:rsidRDefault="00ED0A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0ADD" w:rsidRDefault="00ED0ADD">
      <w:r>
        <w:separator/>
      </w:r>
    </w:p>
  </w:footnote>
  <w:footnote w:type="continuationSeparator" w:id="0">
    <w:p w:rsidR="00ED0ADD" w:rsidRDefault="00ED0A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9424A8">
      <w:rPr>
        <w:rStyle w:val="PageNumber"/>
        <w:noProof/>
      </w:rPr>
      <w:t>48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06F0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0ADD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8</TotalTime>
  <Pages>49</Pages>
  <Words>5901</Words>
  <Characters>33638</Characters>
  <Application>Microsoft Office Word</Application>
  <DocSecurity>0</DocSecurity>
  <Lines>280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461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71</cp:revision>
  <dcterms:created xsi:type="dcterms:W3CDTF">2016-09-13T08:59:00Z</dcterms:created>
  <dcterms:modified xsi:type="dcterms:W3CDTF">2017-01-14T21:16:00Z</dcterms:modified>
</cp:coreProperties>
</file>